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27C0" w:rsidRDefault="00DA6CE7" w:rsidP="00DA6CE7">
      <w:pPr>
        <w:jc w:val="center"/>
        <w:rPr>
          <w:rFonts w:ascii="Times New Roman" w:eastAsia="標楷體" w:hAnsi="Times New Roman" w:cs="Times New Roman"/>
          <w:b/>
          <w:sz w:val="36"/>
          <w:szCs w:val="36"/>
        </w:rPr>
      </w:pPr>
      <w:bookmarkStart w:id="0" w:name="_GoBack"/>
      <w:bookmarkEnd w:id="0"/>
      <w:r w:rsidRPr="00EA1C6E">
        <w:rPr>
          <w:rFonts w:ascii="Times New Roman" w:eastAsia="標楷體" w:hAnsi="Times New Roman" w:cs="Times New Roman"/>
          <w:b/>
          <w:sz w:val="36"/>
          <w:szCs w:val="36"/>
        </w:rPr>
        <w:t>2015 FLL</w:t>
      </w:r>
      <w:r w:rsidRPr="00EA1C6E">
        <w:rPr>
          <w:rFonts w:ascii="Times New Roman" w:eastAsia="標楷體" w:hAnsi="Times New Roman" w:cs="Times New Roman"/>
          <w:b/>
          <w:sz w:val="36"/>
          <w:szCs w:val="36"/>
        </w:rPr>
        <w:t>機器人創意競賽</w:t>
      </w:r>
      <w:r w:rsidRPr="00EA1C6E">
        <w:rPr>
          <w:rFonts w:ascii="Times New Roman" w:eastAsia="標楷體" w:hAnsi="Times New Roman" w:cs="Times New Roman"/>
          <w:b/>
          <w:sz w:val="36"/>
          <w:szCs w:val="36"/>
        </w:rPr>
        <w:t>(</w:t>
      </w:r>
      <w:r w:rsidRPr="00EA1C6E">
        <w:rPr>
          <w:rFonts w:ascii="Times New Roman" w:eastAsia="標楷體" w:hAnsi="Times New Roman" w:cs="Times New Roman"/>
          <w:b/>
          <w:sz w:val="36"/>
          <w:szCs w:val="36"/>
        </w:rPr>
        <w:t>台中場</w:t>
      </w:r>
      <w:r w:rsidRPr="00EA1C6E">
        <w:rPr>
          <w:rFonts w:ascii="Times New Roman" w:eastAsia="標楷體" w:hAnsi="Times New Roman" w:cs="Times New Roman"/>
          <w:b/>
          <w:sz w:val="36"/>
          <w:szCs w:val="36"/>
        </w:rPr>
        <w:t>)</w:t>
      </w:r>
      <w:r>
        <w:rPr>
          <w:rFonts w:ascii="Times New Roman" w:eastAsia="標楷體" w:hAnsi="Times New Roman" w:cs="Times New Roman"/>
          <w:b/>
          <w:sz w:val="36"/>
          <w:szCs w:val="36"/>
        </w:rPr>
        <w:t>場地配置圖</w:t>
      </w:r>
    </w:p>
    <w:p w:rsidR="00121E71" w:rsidRPr="00121E71" w:rsidRDefault="00121E71" w:rsidP="00121E71">
      <w:pPr>
        <w:jc w:val="right"/>
        <w:rPr>
          <w:szCs w:val="24"/>
        </w:rPr>
      </w:pPr>
      <w:r w:rsidRPr="00121E71">
        <w:rPr>
          <w:rFonts w:ascii="Times New Roman" w:eastAsia="標楷體" w:hAnsi="Times New Roman" w:cs="Times New Roman" w:hint="eastAsia"/>
          <w:b/>
          <w:szCs w:val="24"/>
        </w:rPr>
        <w:t>104.1.23</w:t>
      </w:r>
    </w:p>
    <w:p w:rsidR="00DA6CE7" w:rsidRDefault="00121E71" w:rsidP="00DA6CE7">
      <w:pPr>
        <w:jc w:val="center"/>
      </w:pPr>
      <w:r>
        <w:object w:dxaOrig="23329" w:dyaOrig="15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0.6pt;height:462.6pt" o:ole="">
            <v:imagedata r:id="rId5" o:title=""/>
          </v:shape>
          <o:OLEObject Type="Embed" ProgID="Visio.Drawing.11" ShapeID="_x0000_i1025" DrawAspect="Content" ObjectID="_1483512138" r:id="rId6"/>
        </w:object>
      </w:r>
    </w:p>
    <w:sectPr w:rsidR="00DA6CE7" w:rsidSect="00DA6CE7">
      <w:pgSz w:w="16838" w:h="11906" w:orient="landscape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CE7"/>
    <w:rsid w:val="000010AC"/>
    <w:rsid w:val="000141CE"/>
    <w:rsid w:val="0001441C"/>
    <w:rsid w:val="00033061"/>
    <w:rsid w:val="0003671F"/>
    <w:rsid w:val="00036EAA"/>
    <w:rsid w:val="000532B3"/>
    <w:rsid w:val="000539B9"/>
    <w:rsid w:val="00060A35"/>
    <w:rsid w:val="0008512F"/>
    <w:rsid w:val="00085D6E"/>
    <w:rsid w:val="0009571E"/>
    <w:rsid w:val="0009686C"/>
    <w:rsid w:val="000975B4"/>
    <w:rsid w:val="000B3071"/>
    <w:rsid w:val="000B51D5"/>
    <w:rsid w:val="000C2DE7"/>
    <w:rsid w:val="000C6402"/>
    <w:rsid w:val="000D1C8D"/>
    <w:rsid w:val="000D2E58"/>
    <w:rsid w:val="000F650D"/>
    <w:rsid w:val="0010345C"/>
    <w:rsid w:val="00107FD4"/>
    <w:rsid w:val="00120EFB"/>
    <w:rsid w:val="00121E71"/>
    <w:rsid w:val="00127D5C"/>
    <w:rsid w:val="00136319"/>
    <w:rsid w:val="00137CB6"/>
    <w:rsid w:val="001533F1"/>
    <w:rsid w:val="00153A25"/>
    <w:rsid w:val="00156ADD"/>
    <w:rsid w:val="00160196"/>
    <w:rsid w:val="00160E79"/>
    <w:rsid w:val="001714AE"/>
    <w:rsid w:val="00175D9D"/>
    <w:rsid w:val="00176053"/>
    <w:rsid w:val="00177487"/>
    <w:rsid w:val="00187BED"/>
    <w:rsid w:val="001A4C48"/>
    <w:rsid w:val="001C11C5"/>
    <w:rsid w:val="001C1B83"/>
    <w:rsid w:val="001D6DAE"/>
    <w:rsid w:val="001F04C7"/>
    <w:rsid w:val="001F0F59"/>
    <w:rsid w:val="001F113E"/>
    <w:rsid w:val="002427B1"/>
    <w:rsid w:val="00247C9D"/>
    <w:rsid w:val="0025333D"/>
    <w:rsid w:val="00254CDA"/>
    <w:rsid w:val="00256DB3"/>
    <w:rsid w:val="00263CA8"/>
    <w:rsid w:val="00281ADD"/>
    <w:rsid w:val="0028467B"/>
    <w:rsid w:val="00285BAD"/>
    <w:rsid w:val="0028619D"/>
    <w:rsid w:val="002A2390"/>
    <w:rsid w:val="002A7B1F"/>
    <w:rsid w:val="002B13F6"/>
    <w:rsid w:val="002C0047"/>
    <w:rsid w:val="002D32F4"/>
    <w:rsid w:val="002D5A46"/>
    <w:rsid w:val="002E186C"/>
    <w:rsid w:val="002E589D"/>
    <w:rsid w:val="00304277"/>
    <w:rsid w:val="003053A0"/>
    <w:rsid w:val="0033008C"/>
    <w:rsid w:val="0033389B"/>
    <w:rsid w:val="00335195"/>
    <w:rsid w:val="00343BC8"/>
    <w:rsid w:val="0034594F"/>
    <w:rsid w:val="003540EB"/>
    <w:rsid w:val="003624F3"/>
    <w:rsid w:val="0036320A"/>
    <w:rsid w:val="00364027"/>
    <w:rsid w:val="00364C93"/>
    <w:rsid w:val="00367380"/>
    <w:rsid w:val="0037487E"/>
    <w:rsid w:val="00381D71"/>
    <w:rsid w:val="00386872"/>
    <w:rsid w:val="00394DC3"/>
    <w:rsid w:val="003A0272"/>
    <w:rsid w:val="003A0A89"/>
    <w:rsid w:val="003B5938"/>
    <w:rsid w:val="003B6812"/>
    <w:rsid w:val="003D078D"/>
    <w:rsid w:val="003D159A"/>
    <w:rsid w:val="003F0565"/>
    <w:rsid w:val="00406B58"/>
    <w:rsid w:val="00406E28"/>
    <w:rsid w:val="00407F1A"/>
    <w:rsid w:val="004122C0"/>
    <w:rsid w:val="004353E4"/>
    <w:rsid w:val="004365B1"/>
    <w:rsid w:val="00442C78"/>
    <w:rsid w:val="00444CA6"/>
    <w:rsid w:val="00447795"/>
    <w:rsid w:val="00463173"/>
    <w:rsid w:val="00467E60"/>
    <w:rsid w:val="004707D0"/>
    <w:rsid w:val="00472E61"/>
    <w:rsid w:val="00476186"/>
    <w:rsid w:val="00484479"/>
    <w:rsid w:val="00491D09"/>
    <w:rsid w:val="004B33C9"/>
    <w:rsid w:val="004D1C2F"/>
    <w:rsid w:val="004D3AC3"/>
    <w:rsid w:val="004E0740"/>
    <w:rsid w:val="004E63E9"/>
    <w:rsid w:val="00505CB5"/>
    <w:rsid w:val="00512359"/>
    <w:rsid w:val="005156DC"/>
    <w:rsid w:val="00523CF0"/>
    <w:rsid w:val="005266A4"/>
    <w:rsid w:val="005336BA"/>
    <w:rsid w:val="00536A45"/>
    <w:rsid w:val="005501BD"/>
    <w:rsid w:val="0056543D"/>
    <w:rsid w:val="0056604D"/>
    <w:rsid w:val="00572F22"/>
    <w:rsid w:val="00585A98"/>
    <w:rsid w:val="00594950"/>
    <w:rsid w:val="005A0135"/>
    <w:rsid w:val="005A3811"/>
    <w:rsid w:val="005B380E"/>
    <w:rsid w:val="005B5611"/>
    <w:rsid w:val="005C10C8"/>
    <w:rsid w:val="005C295E"/>
    <w:rsid w:val="005C47D5"/>
    <w:rsid w:val="005C65A7"/>
    <w:rsid w:val="00603523"/>
    <w:rsid w:val="00604645"/>
    <w:rsid w:val="00611A54"/>
    <w:rsid w:val="00626663"/>
    <w:rsid w:val="006275A7"/>
    <w:rsid w:val="00634F9E"/>
    <w:rsid w:val="006353E7"/>
    <w:rsid w:val="00642561"/>
    <w:rsid w:val="00651A5B"/>
    <w:rsid w:val="00656491"/>
    <w:rsid w:val="006604B2"/>
    <w:rsid w:val="00681161"/>
    <w:rsid w:val="006836D4"/>
    <w:rsid w:val="006853A9"/>
    <w:rsid w:val="00697683"/>
    <w:rsid w:val="006A3606"/>
    <w:rsid w:val="006A469C"/>
    <w:rsid w:val="006B6EE1"/>
    <w:rsid w:val="006C294C"/>
    <w:rsid w:val="006D56F1"/>
    <w:rsid w:val="006E2858"/>
    <w:rsid w:val="006F2AC5"/>
    <w:rsid w:val="006F62A0"/>
    <w:rsid w:val="007073C4"/>
    <w:rsid w:val="00710FD8"/>
    <w:rsid w:val="0071689A"/>
    <w:rsid w:val="007169AF"/>
    <w:rsid w:val="00720146"/>
    <w:rsid w:val="00726832"/>
    <w:rsid w:val="00734463"/>
    <w:rsid w:val="007356EA"/>
    <w:rsid w:val="00747F7D"/>
    <w:rsid w:val="00771C21"/>
    <w:rsid w:val="00780822"/>
    <w:rsid w:val="00787075"/>
    <w:rsid w:val="00797E06"/>
    <w:rsid w:val="007A2F09"/>
    <w:rsid w:val="007A474C"/>
    <w:rsid w:val="007A5A73"/>
    <w:rsid w:val="007B4FE5"/>
    <w:rsid w:val="007C51B5"/>
    <w:rsid w:val="007C55A1"/>
    <w:rsid w:val="007C7F2A"/>
    <w:rsid w:val="007D3014"/>
    <w:rsid w:val="007D4E98"/>
    <w:rsid w:val="007E1178"/>
    <w:rsid w:val="007E3FFE"/>
    <w:rsid w:val="007F147E"/>
    <w:rsid w:val="007F2111"/>
    <w:rsid w:val="007F3550"/>
    <w:rsid w:val="007F7CF6"/>
    <w:rsid w:val="00810210"/>
    <w:rsid w:val="008232A4"/>
    <w:rsid w:val="00832D8F"/>
    <w:rsid w:val="00834DF0"/>
    <w:rsid w:val="008378B1"/>
    <w:rsid w:val="00844A7E"/>
    <w:rsid w:val="0084730A"/>
    <w:rsid w:val="0086219B"/>
    <w:rsid w:val="0087636B"/>
    <w:rsid w:val="00881137"/>
    <w:rsid w:val="00881F53"/>
    <w:rsid w:val="00887941"/>
    <w:rsid w:val="008922A6"/>
    <w:rsid w:val="008937F5"/>
    <w:rsid w:val="008C6E28"/>
    <w:rsid w:val="008C7988"/>
    <w:rsid w:val="008D3975"/>
    <w:rsid w:val="008D7CD8"/>
    <w:rsid w:val="008E2281"/>
    <w:rsid w:val="008E78A3"/>
    <w:rsid w:val="008F3AE2"/>
    <w:rsid w:val="00901DCE"/>
    <w:rsid w:val="009035CC"/>
    <w:rsid w:val="00907988"/>
    <w:rsid w:val="00917C65"/>
    <w:rsid w:val="00922CB0"/>
    <w:rsid w:val="00927F46"/>
    <w:rsid w:val="00930708"/>
    <w:rsid w:val="0093490C"/>
    <w:rsid w:val="0093710F"/>
    <w:rsid w:val="00945A41"/>
    <w:rsid w:val="00946D03"/>
    <w:rsid w:val="00951CB8"/>
    <w:rsid w:val="00953297"/>
    <w:rsid w:val="0096039C"/>
    <w:rsid w:val="00980786"/>
    <w:rsid w:val="00983500"/>
    <w:rsid w:val="0098526F"/>
    <w:rsid w:val="00997612"/>
    <w:rsid w:val="009A132C"/>
    <w:rsid w:val="009A2422"/>
    <w:rsid w:val="009A59A2"/>
    <w:rsid w:val="009A7563"/>
    <w:rsid w:val="009B1158"/>
    <w:rsid w:val="009B3D5F"/>
    <w:rsid w:val="009B7F37"/>
    <w:rsid w:val="009D02B2"/>
    <w:rsid w:val="009D1A80"/>
    <w:rsid w:val="009D4589"/>
    <w:rsid w:val="009F68B9"/>
    <w:rsid w:val="009F6E54"/>
    <w:rsid w:val="009F7722"/>
    <w:rsid w:val="009F7F8C"/>
    <w:rsid w:val="00A03F71"/>
    <w:rsid w:val="00A17719"/>
    <w:rsid w:val="00A2079F"/>
    <w:rsid w:val="00A26A3A"/>
    <w:rsid w:val="00A30CB7"/>
    <w:rsid w:val="00A321BB"/>
    <w:rsid w:val="00A338BF"/>
    <w:rsid w:val="00A45BFA"/>
    <w:rsid w:val="00A5052A"/>
    <w:rsid w:val="00A51CCE"/>
    <w:rsid w:val="00A62AB5"/>
    <w:rsid w:val="00A76FF0"/>
    <w:rsid w:val="00A82C30"/>
    <w:rsid w:val="00A9381E"/>
    <w:rsid w:val="00A9783C"/>
    <w:rsid w:val="00AB1C63"/>
    <w:rsid w:val="00AB2E85"/>
    <w:rsid w:val="00AC3AE5"/>
    <w:rsid w:val="00AD3EC4"/>
    <w:rsid w:val="00AF18B1"/>
    <w:rsid w:val="00AF6C81"/>
    <w:rsid w:val="00B10342"/>
    <w:rsid w:val="00B2344A"/>
    <w:rsid w:val="00B2536A"/>
    <w:rsid w:val="00B25742"/>
    <w:rsid w:val="00B56B00"/>
    <w:rsid w:val="00B578B6"/>
    <w:rsid w:val="00B618B0"/>
    <w:rsid w:val="00B63B0A"/>
    <w:rsid w:val="00B64B0C"/>
    <w:rsid w:val="00B70679"/>
    <w:rsid w:val="00B7432D"/>
    <w:rsid w:val="00B745CD"/>
    <w:rsid w:val="00B74B1A"/>
    <w:rsid w:val="00B77ABC"/>
    <w:rsid w:val="00B8254A"/>
    <w:rsid w:val="00B84443"/>
    <w:rsid w:val="00B90263"/>
    <w:rsid w:val="00BA1803"/>
    <w:rsid w:val="00BA2FC1"/>
    <w:rsid w:val="00BC0A85"/>
    <w:rsid w:val="00BC2C25"/>
    <w:rsid w:val="00BC49F5"/>
    <w:rsid w:val="00BC777B"/>
    <w:rsid w:val="00BE029B"/>
    <w:rsid w:val="00BE29AE"/>
    <w:rsid w:val="00BE4E7D"/>
    <w:rsid w:val="00BE6BF1"/>
    <w:rsid w:val="00BF5637"/>
    <w:rsid w:val="00BF7BE6"/>
    <w:rsid w:val="00C00228"/>
    <w:rsid w:val="00C00B1B"/>
    <w:rsid w:val="00C07C39"/>
    <w:rsid w:val="00C23263"/>
    <w:rsid w:val="00C24747"/>
    <w:rsid w:val="00C24DA8"/>
    <w:rsid w:val="00C42325"/>
    <w:rsid w:val="00C42553"/>
    <w:rsid w:val="00C53B22"/>
    <w:rsid w:val="00C6420C"/>
    <w:rsid w:val="00C70B6F"/>
    <w:rsid w:val="00C73C6D"/>
    <w:rsid w:val="00C815BB"/>
    <w:rsid w:val="00C832C9"/>
    <w:rsid w:val="00C856DB"/>
    <w:rsid w:val="00C939ED"/>
    <w:rsid w:val="00CA6236"/>
    <w:rsid w:val="00CB1373"/>
    <w:rsid w:val="00CB444A"/>
    <w:rsid w:val="00CB52A9"/>
    <w:rsid w:val="00CB658D"/>
    <w:rsid w:val="00CC0968"/>
    <w:rsid w:val="00CD5C55"/>
    <w:rsid w:val="00CE64FF"/>
    <w:rsid w:val="00CF0558"/>
    <w:rsid w:val="00CF259B"/>
    <w:rsid w:val="00D04C96"/>
    <w:rsid w:val="00D111BF"/>
    <w:rsid w:val="00D340E6"/>
    <w:rsid w:val="00D44C5B"/>
    <w:rsid w:val="00D617F5"/>
    <w:rsid w:val="00D63D92"/>
    <w:rsid w:val="00D72661"/>
    <w:rsid w:val="00D818AE"/>
    <w:rsid w:val="00D821F2"/>
    <w:rsid w:val="00D8321A"/>
    <w:rsid w:val="00D85D10"/>
    <w:rsid w:val="00D90AEA"/>
    <w:rsid w:val="00DA2BBB"/>
    <w:rsid w:val="00DA465F"/>
    <w:rsid w:val="00DA6CE7"/>
    <w:rsid w:val="00DA74C6"/>
    <w:rsid w:val="00DB27E6"/>
    <w:rsid w:val="00DB55C9"/>
    <w:rsid w:val="00DC67EF"/>
    <w:rsid w:val="00DD1915"/>
    <w:rsid w:val="00DD40C6"/>
    <w:rsid w:val="00DE6D09"/>
    <w:rsid w:val="00DF0663"/>
    <w:rsid w:val="00DF3BBC"/>
    <w:rsid w:val="00DF4944"/>
    <w:rsid w:val="00DF727B"/>
    <w:rsid w:val="00E01990"/>
    <w:rsid w:val="00E0675F"/>
    <w:rsid w:val="00E24C92"/>
    <w:rsid w:val="00E36263"/>
    <w:rsid w:val="00E422DB"/>
    <w:rsid w:val="00E46F5E"/>
    <w:rsid w:val="00E67591"/>
    <w:rsid w:val="00E74D61"/>
    <w:rsid w:val="00E7660F"/>
    <w:rsid w:val="00E83140"/>
    <w:rsid w:val="00E83DA5"/>
    <w:rsid w:val="00E86138"/>
    <w:rsid w:val="00E87C87"/>
    <w:rsid w:val="00E90EC4"/>
    <w:rsid w:val="00E92EA7"/>
    <w:rsid w:val="00E92F34"/>
    <w:rsid w:val="00E931FD"/>
    <w:rsid w:val="00EA0C31"/>
    <w:rsid w:val="00EA3192"/>
    <w:rsid w:val="00EB0E29"/>
    <w:rsid w:val="00EB5876"/>
    <w:rsid w:val="00EB7CEC"/>
    <w:rsid w:val="00EC20CB"/>
    <w:rsid w:val="00ED6F09"/>
    <w:rsid w:val="00EE02E0"/>
    <w:rsid w:val="00EE0A8F"/>
    <w:rsid w:val="00EF1825"/>
    <w:rsid w:val="00EF2BAA"/>
    <w:rsid w:val="00EF6991"/>
    <w:rsid w:val="00F07564"/>
    <w:rsid w:val="00F15222"/>
    <w:rsid w:val="00F3048B"/>
    <w:rsid w:val="00F31ABD"/>
    <w:rsid w:val="00F36F52"/>
    <w:rsid w:val="00F43846"/>
    <w:rsid w:val="00F5270F"/>
    <w:rsid w:val="00F540E7"/>
    <w:rsid w:val="00F60373"/>
    <w:rsid w:val="00F6164B"/>
    <w:rsid w:val="00F73650"/>
    <w:rsid w:val="00F769C6"/>
    <w:rsid w:val="00F76EC4"/>
    <w:rsid w:val="00F80AF9"/>
    <w:rsid w:val="00FA58F0"/>
    <w:rsid w:val="00FA643E"/>
    <w:rsid w:val="00FB3338"/>
    <w:rsid w:val="00FE1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rene</cp:lastModifiedBy>
  <cp:revision>2</cp:revision>
  <dcterms:created xsi:type="dcterms:W3CDTF">2015-01-23T01:56:00Z</dcterms:created>
  <dcterms:modified xsi:type="dcterms:W3CDTF">2015-01-23T01:56:00Z</dcterms:modified>
</cp:coreProperties>
</file>